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634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  <w:tblPrChange w:id="0" w:author="CATT-rev2" w:date="2021-11-22T23:43:00Z">
          <w:tblPr>
            <w:tblW w:w="9453" w:type="dxa"/>
            <w:tblInd w:w="47" w:type="dxa"/>
            <w:tblLayout w:type="fixed"/>
            <w:tblCellMar>
              <w:left w:w="42" w:type="dxa"/>
              <w:right w:w="42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34"/>
        <w:tblGridChange w:id="1">
          <w:tblGrid>
            <w:gridCol w:w="9453"/>
          </w:tblGrid>
        </w:tblGridChange>
      </w:tblGrid>
      <w:tr w:rsidR="000D0F67" w14:paraId="18D19004" w14:textId="77777777" w:rsidTr="00666BF7">
        <w:trPr>
          <w:trHeight w:val="2215"/>
          <w:trPrChange w:id="2" w:author="CATT-rev2" w:date="2021-11-22T23:43:00Z">
            <w:trPr>
              <w:trHeight w:val="2215"/>
            </w:trPr>
          </w:trPrChange>
        </w:trPr>
        <w:tc>
          <w:tcPr>
            <w:tcW w:w="9634" w:type="dxa"/>
            <w:tcPrChange w:id="3" w:author="CATT-rev2" w:date="2021-11-22T23:43:00Z">
              <w:tcPr>
                <w:tcW w:w="9453" w:type="dxa"/>
              </w:tcPr>
            </w:tcPrChange>
          </w:tcPr>
          <w:p w14:paraId="75962174" w14:textId="0D73F505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4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0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1</w:t>
            </w:r>
            <w:r w:rsidR="00862AA2">
              <w:rPr>
                <w:b/>
                <w:i/>
                <w:noProof/>
                <w:sz w:val="28"/>
              </w:rPr>
              <w:t>6304</w:t>
            </w:r>
            <w:ins w:id="5" w:author="CATT-rev1" w:date="2021-11-19T23:14:00Z">
              <w:r w:rsidR="00A654C0">
                <w:rPr>
                  <w:b/>
                  <w:i/>
                  <w:noProof/>
                  <w:sz w:val="28"/>
                </w:rPr>
                <w:t>rev</w:t>
              </w:r>
            </w:ins>
            <w:ins w:id="6" w:author="CATT-rev2" w:date="2021-11-22T23:46:00Z">
              <w:r w:rsidR="00666BF7">
                <w:rPr>
                  <w:b/>
                  <w:i/>
                  <w:noProof/>
                  <w:sz w:val="28"/>
                </w:rPr>
                <w:t>2</w:t>
              </w:r>
            </w:ins>
            <w:ins w:id="7" w:author="CATT-rev1" w:date="2021-11-19T23:14:00Z">
              <w:del w:id="8" w:author="CATT-rev2" w:date="2021-11-22T23:46:00Z">
                <w:r w:rsidR="00A654C0" w:rsidDel="00666BF7">
                  <w:rPr>
                    <w:b/>
                    <w:i/>
                    <w:noProof/>
                    <w:sz w:val="28"/>
                  </w:rPr>
                  <w:delText>1</w:delText>
                </w:r>
              </w:del>
            </w:ins>
          </w:p>
          <w:p w14:paraId="46885EF6" w14:textId="146686F4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bookmarkStart w:id="9" w:name="OLE_LINK1"/>
            <w:r w:rsidRPr="003A49CB">
              <w:rPr>
                <w:b/>
                <w:bCs/>
                <w:sz w:val="24"/>
              </w:rPr>
              <w:t>15 - 24 November 2021</w:t>
            </w:r>
            <w:bookmarkEnd w:id="9"/>
          </w:p>
          <w:tbl>
            <w:tblPr>
              <w:tblW w:w="9502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  <w:tblPrChange w:id="10" w:author="CATT-rev2" w:date="2021-11-22T23:43:00Z">
                <w:tblPr>
                  <w:tblW w:w="9340" w:type="dxa"/>
                  <w:tblInd w:w="40" w:type="dxa"/>
                  <w:tblLayout w:type="fixed"/>
                  <w:tblCellMar>
                    <w:left w:w="42" w:type="dxa"/>
                    <w:right w:w="42" w:type="dxa"/>
                  </w:tblCellMar>
                  <w:tblLook w:val="0000" w:firstRow="0" w:lastRow="0" w:firstColumn="0" w:lastColumn="0" w:noHBand="0" w:noVBand="0"/>
                </w:tblPr>
              </w:tblPrChange>
            </w:tblPr>
            <w:tblGrid>
              <w:gridCol w:w="139"/>
              <w:gridCol w:w="1534"/>
              <w:gridCol w:w="697"/>
              <w:gridCol w:w="1257"/>
              <w:gridCol w:w="697"/>
              <w:gridCol w:w="976"/>
              <w:gridCol w:w="2373"/>
              <w:gridCol w:w="1675"/>
              <w:gridCol w:w="154"/>
              <w:tblGridChange w:id="11">
                <w:tblGrid>
                  <w:gridCol w:w="137"/>
                  <w:gridCol w:w="1509"/>
                  <w:gridCol w:w="686"/>
                  <w:gridCol w:w="1236"/>
                  <w:gridCol w:w="686"/>
                  <w:gridCol w:w="960"/>
                  <w:gridCol w:w="2334"/>
                  <w:gridCol w:w="1647"/>
                  <w:gridCol w:w="145"/>
                </w:tblGrid>
              </w:tblGridChange>
            </w:tblGrid>
            <w:tr w:rsidR="0003684A" w14:paraId="0C6A3B94" w14:textId="77777777" w:rsidTr="00666BF7">
              <w:trPr>
                <w:trHeight w:val="155"/>
                <w:trPrChange w:id="12" w:author="CATT-rev2" w:date="2021-11-22T23:43:00Z">
                  <w:trPr>
                    <w:trHeight w:val="148"/>
                  </w:trPr>
                </w:trPrChange>
              </w:trPr>
              <w:tc>
                <w:tcPr>
                  <w:tcW w:w="9502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tcPrChange w:id="13" w:author="CATT-rev2" w:date="2021-11-22T23:43:00Z">
                    <w:tcPr>
                      <w:tcW w:w="9340" w:type="dxa"/>
                      <w:gridSpan w:val="9"/>
                      <w:tcBorders>
                        <w:top w:val="single" w:sz="4" w:space="0" w:color="auto"/>
                        <w:left w:val="single" w:sz="4" w:space="0" w:color="auto"/>
                        <w:right w:val="single" w:sz="4" w:space="0" w:color="auto"/>
                      </w:tcBorders>
                    </w:tcPr>
                  </w:tcPrChange>
                </w:tcPr>
                <w:bookmarkEnd w:id="4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666BF7">
              <w:trPr>
                <w:trHeight w:val="365"/>
                <w:trPrChange w:id="14" w:author="CATT-rev2" w:date="2021-11-22T23:43:00Z">
                  <w:trPr>
                    <w:trHeight w:val="348"/>
                  </w:trPr>
                </w:trPrChange>
              </w:trPr>
              <w:tc>
                <w:tcPr>
                  <w:tcW w:w="9502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  <w:tcPrChange w:id="15" w:author="CATT-rev2" w:date="2021-11-22T23:43:00Z">
                    <w:tcPr>
                      <w:tcW w:w="9340" w:type="dxa"/>
                      <w:gridSpan w:val="9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</w:tcPrChange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666BF7">
              <w:trPr>
                <w:trHeight w:val="81"/>
                <w:trPrChange w:id="16" w:author="CATT-rev2" w:date="2021-11-22T23:43:00Z">
                  <w:trPr>
                    <w:trHeight w:val="78"/>
                  </w:trPr>
                </w:trPrChange>
              </w:trPr>
              <w:tc>
                <w:tcPr>
                  <w:tcW w:w="9502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  <w:tcPrChange w:id="17" w:author="CATT-rev2" w:date="2021-11-22T23:43:00Z">
                    <w:tcPr>
                      <w:tcW w:w="9340" w:type="dxa"/>
                      <w:gridSpan w:val="9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</w:tcPrChange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666BF7">
              <w:trPr>
                <w:trHeight w:val="320"/>
                <w:trPrChange w:id="18" w:author="CATT-rev2" w:date="2021-11-22T23:43:00Z">
                  <w:trPr>
                    <w:trHeight w:val="305"/>
                  </w:trPr>
                </w:trPrChange>
              </w:trPr>
              <w:tc>
                <w:tcPr>
                  <w:tcW w:w="139" w:type="dxa"/>
                  <w:tcBorders>
                    <w:left w:val="single" w:sz="4" w:space="0" w:color="auto"/>
                  </w:tcBorders>
                  <w:tcPrChange w:id="19" w:author="CATT-rev2" w:date="2021-11-22T23:43:00Z">
                    <w:tcPr>
                      <w:tcW w:w="137" w:type="dxa"/>
                      <w:tcBorders>
                        <w:left w:val="single" w:sz="4" w:space="0" w:color="auto"/>
                      </w:tcBorders>
                    </w:tcPr>
                  </w:tcPrChange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34" w:type="dxa"/>
                  <w:shd w:val="pct30" w:color="FFFF00" w:fill="auto"/>
                  <w:tcPrChange w:id="20" w:author="CATT-rev2" w:date="2021-11-22T23:43:00Z">
                    <w:tcPr>
                      <w:tcW w:w="1509" w:type="dxa"/>
                      <w:shd w:val="pct30" w:color="FFFF00" w:fill="auto"/>
                    </w:tcPr>
                  </w:tcPrChange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97" w:type="dxa"/>
                  <w:tcPrChange w:id="21" w:author="CATT-rev2" w:date="2021-11-22T23:43:00Z">
                    <w:tcPr>
                      <w:tcW w:w="686" w:type="dxa"/>
                    </w:tcPr>
                  </w:tcPrChange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57" w:type="dxa"/>
                  <w:shd w:val="pct30" w:color="FFFF00" w:fill="auto"/>
                  <w:tcPrChange w:id="22" w:author="CATT-rev2" w:date="2021-11-22T23:43:00Z">
                    <w:tcPr>
                      <w:tcW w:w="1236" w:type="dxa"/>
                      <w:shd w:val="pct30" w:color="FFFF00" w:fill="auto"/>
                    </w:tcPr>
                  </w:tcPrChange>
                </w:tcPr>
                <w:p w14:paraId="1C207770" w14:textId="5573ECAB" w:rsidR="0003684A" w:rsidRPr="00410371" w:rsidRDefault="007A3C59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fldChar w:fldCharType="begin"/>
                  </w:r>
                  <w:r>
                    <w:instrText xml:space="preserve"> DOCPROPERTY  Cr#  \* MERGEFORMAT </w:instrText>
                  </w:r>
                  <w:r>
                    <w:fldChar w:fldCharType="separate"/>
                  </w:r>
                  <w:r w:rsidR="004D70E2">
                    <w:rPr>
                      <w:b/>
                      <w:noProof/>
                      <w:sz w:val="28"/>
                    </w:rPr>
                    <w:t>0</w:t>
                  </w:r>
                  <w:r w:rsidR="003808E1">
                    <w:rPr>
                      <w:b/>
                      <w:noProof/>
                      <w:sz w:val="28"/>
                    </w:rPr>
                    <w:t>034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697" w:type="dxa"/>
                  <w:tcPrChange w:id="23" w:author="CATT-rev2" w:date="2021-11-22T23:43:00Z">
                    <w:tcPr>
                      <w:tcW w:w="686" w:type="dxa"/>
                    </w:tcPr>
                  </w:tcPrChange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76" w:type="dxa"/>
                  <w:shd w:val="pct30" w:color="FFFF00" w:fill="auto"/>
                  <w:tcPrChange w:id="24" w:author="CATT-rev2" w:date="2021-11-22T23:43:00Z">
                    <w:tcPr>
                      <w:tcW w:w="960" w:type="dxa"/>
                      <w:shd w:val="pct30" w:color="FFFF00" w:fill="auto"/>
                    </w:tcPr>
                  </w:tcPrChange>
                </w:tcPr>
                <w:p w14:paraId="2B8C77CD" w14:textId="005220E1" w:rsidR="0003684A" w:rsidRPr="00410371" w:rsidRDefault="00A654C0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ins w:id="25" w:author="CATT-rev1" w:date="2021-11-19T23:15:00Z">
                    <w:r>
                      <w:rPr>
                        <w:b/>
                        <w:sz w:val="24"/>
                        <w:lang w:val="en-US" w:eastAsia="zh-CN"/>
                      </w:rPr>
                      <w:t>1</w:t>
                    </w:r>
                  </w:ins>
                  <w:del w:id="26" w:author="CATT-rev1" w:date="2021-11-19T23:15:00Z">
                    <w:r w:rsidR="0003684A" w:rsidDel="00A654C0">
                      <w:rPr>
                        <w:b/>
                        <w:sz w:val="24"/>
                        <w:lang w:val="en-US" w:eastAsia="zh-CN"/>
                      </w:rPr>
                      <w:delText>-</w:delText>
                    </w:r>
                  </w:del>
                </w:p>
              </w:tc>
              <w:tc>
                <w:tcPr>
                  <w:tcW w:w="2373" w:type="dxa"/>
                  <w:tcPrChange w:id="27" w:author="CATT-rev2" w:date="2021-11-22T23:43:00Z">
                    <w:tcPr>
                      <w:tcW w:w="2334" w:type="dxa"/>
                    </w:tcPr>
                  </w:tcPrChange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75" w:type="dxa"/>
                  <w:shd w:val="pct30" w:color="FFFF00" w:fill="auto"/>
                  <w:tcPrChange w:id="28" w:author="CATT-rev2" w:date="2021-11-22T23:43:00Z">
                    <w:tcPr>
                      <w:tcW w:w="1647" w:type="dxa"/>
                      <w:shd w:val="pct30" w:color="FFFF00" w:fill="auto"/>
                    </w:tcPr>
                  </w:tcPrChange>
                </w:tcPr>
                <w:p w14:paraId="1F0DEFA0" w14:textId="3C628832" w:rsidR="0003684A" w:rsidRPr="00410371" w:rsidRDefault="007A3C59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r>
                    <w:fldChar w:fldCharType="begin"/>
                  </w:r>
                  <w:r>
                    <w:instrText xml:space="preserve"> DOCPROPERTY  Version  \* MERGEFORMAT </w:instrText>
                  </w:r>
                  <w:r>
                    <w:fldChar w:fldCharType="separate"/>
                  </w:r>
                  <w:r w:rsidR="00E41621">
                    <w:rPr>
                      <w:b/>
                      <w:noProof/>
                      <w:sz w:val="28"/>
                    </w:rPr>
                    <w:t>1</w:t>
                  </w:r>
                  <w:r w:rsidR="00CC5D3E">
                    <w:rPr>
                      <w:b/>
                      <w:noProof/>
                      <w:sz w:val="28"/>
                    </w:rPr>
                    <w:t>6</w:t>
                  </w:r>
                  <w:r w:rsidR="00E41621">
                    <w:rPr>
                      <w:b/>
                      <w:noProof/>
                      <w:sz w:val="28"/>
                    </w:rPr>
                    <w:t>.</w:t>
                  </w:r>
                  <w:r w:rsidR="00CC5D3E">
                    <w:rPr>
                      <w:b/>
                      <w:noProof/>
                      <w:sz w:val="28"/>
                    </w:rPr>
                    <w:t>0</w:t>
                  </w:r>
                  <w:r w:rsidR="00E41621">
                    <w:rPr>
                      <w:b/>
                      <w:noProof/>
                      <w:sz w:val="28"/>
                    </w:rPr>
                    <w:t>.0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151" w:type="dxa"/>
                  <w:tcBorders>
                    <w:right w:val="single" w:sz="4" w:space="0" w:color="auto"/>
                  </w:tcBorders>
                  <w:tcPrChange w:id="29" w:author="CATT-rev2" w:date="2021-11-22T23:43:00Z">
                    <w:tcPr>
                      <w:tcW w:w="141" w:type="dxa"/>
                      <w:tcBorders>
                        <w:right w:val="single" w:sz="4" w:space="0" w:color="auto"/>
                      </w:tcBorders>
                    </w:tcPr>
                  </w:tcPrChange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666BF7">
              <w:trPr>
                <w:trHeight w:val="229"/>
                <w:trPrChange w:id="30" w:author="CATT-rev2" w:date="2021-11-22T23:43:00Z">
                  <w:trPr>
                    <w:trHeight w:val="218"/>
                  </w:trPr>
                </w:trPrChange>
              </w:trPr>
              <w:tc>
                <w:tcPr>
                  <w:tcW w:w="9502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  <w:tcPrChange w:id="31" w:author="CATT-rev2" w:date="2021-11-22T23:43:00Z">
                    <w:tcPr>
                      <w:tcW w:w="9340" w:type="dxa"/>
                      <w:gridSpan w:val="9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</w:tcPrChange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666BF7">
              <w:trPr>
                <w:trHeight w:val="448"/>
                <w:trPrChange w:id="32" w:author="CATT-rev2" w:date="2021-11-22T23:43:00Z">
                  <w:trPr>
                    <w:trHeight w:val="427"/>
                  </w:trPr>
                </w:trPrChange>
              </w:trPr>
              <w:tc>
                <w:tcPr>
                  <w:tcW w:w="9502" w:type="dxa"/>
                  <w:gridSpan w:val="9"/>
                  <w:tcBorders>
                    <w:top w:val="single" w:sz="4" w:space="0" w:color="auto"/>
                  </w:tcBorders>
                  <w:tcPrChange w:id="33" w:author="CATT-rev2" w:date="2021-11-22T23:43:00Z">
                    <w:tcPr>
                      <w:tcW w:w="9340" w:type="dxa"/>
                      <w:gridSpan w:val="9"/>
                      <w:tcBorders>
                        <w:top w:val="single" w:sz="4" w:space="0" w:color="auto"/>
                      </w:tcBorders>
                    </w:tcPr>
                  </w:tcPrChange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r w:rsidR="007A3C59">
                    <w:fldChar w:fldCharType="begin"/>
                  </w:r>
                  <w:r w:rsidR="007A3C59">
                    <w:instrText xml:space="preserve"> HYPERLINK "http://www.3gpp.org/3G_Specs/CRs.htm" \l "_blank" </w:instrText>
                  </w:r>
                  <w:r w:rsidR="007A3C59">
                    <w:fldChar w:fldCharType="separate"/>
                  </w:r>
                  <w:r w:rsidRPr="00F25D98">
                    <w:rPr>
                      <w:rStyle w:val="Hyperlink"/>
                      <w:rFonts w:cs="Arial"/>
                      <w:b/>
                      <w:i/>
                      <w:noProof/>
                      <w:color w:val="FF0000"/>
                    </w:rPr>
                    <w:t>HE</w:t>
                  </w:r>
                  <w:bookmarkStart w:id="34" w:name="_Hlt497126619"/>
                  <w:r w:rsidRPr="00F25D98">
                    <w:rPr>
                      <w:rStyle w:val="Hyperlink"/>
                      <w:rFonts w:cs="Arial"/>
                      <w:b/>
                      <w:i/>
                      <w:noProof/>
                      <w:color w:val="FF0000"/>
                    </w:rPr>
                    <w:t>L</w:t>
                  </w:r>
                  <w:bookmarkEnd w:id="34"/>
                  <w:r w:rsidRPr="00F25D98">
                    <w:rPr>
                      <w:rStyle w:val="Hyperlink"/>
                      <w:rFonts w:cs="Arial"/>
                      <w:b/>
                      <w:i/>
                      <w:noProof/>
                      <w:color w:val="FF0000"/>
                    </w:rPr>
                    <w:t>P</w:t>
                  </w:r>
                  <w:r w:rsidR="007A3C59">
                    <w:rPr>
                      <w:rStyle w:val="Hyperlink"/>
                      <w:rFonts w:cs="Arial"/>
                      <w:b/>
                      <w:i/>
                      <w:noProof/>
                      <w:color w:val="FF0000"/>
                    </w:rPr>
                    <w:fldChar w:fldCharType="end"/>
                  </w:r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r w:rsidR="007A3C59">
                    <w:fldChar w:fldCharType="begin"/>
                  </w:r>
                  <w:r w:rsidR="007A3C59">
                    <w:instrText xml:space="preserve"> HYPERLINK "http://www.3gpp.org/Change-Requests" </w:instrText>
                  </w:r>
                  <w:r w:rsidR="007A3C59">
                    <w:fldChar w:fldCharType="separate"/>
                  </w:r>
                  <w:r>
                    <w:rPr>
                      <w:rStyle w:val="Hyperlink"/>
                      <w:rFonts w:cs="Arial"/>
                      <w:i/>
                      <w:noProof/>
                    </w:rPr>
                    <w:t>http://www.3gpp.org/Change-Requests</w:t>
                  </w:r>
                  <w:r w:rsidR="007A3C59">
                    <w:rPr>
                      <w:rStyle w:val="Hyperlink"/>
                      <w:rFonts w:cs="Arial"/>
                      <w:i/>
                      <w:noProof/>
                    </w:rPr>
                    <w:fldChar w:fldCharType="end"/>
                  </w:r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03684A">
        <w:tc>
          <w:tcPr>
            <w:tcW w:w="2835" w:type="dxa"/>
            <w:gridSpan w:val="3"/>
          </w:tcPr>
          <w:p w14:paraId="10A21489" w14:textId="77777777" w:rsidR="000D0F67" w:rsidRDefault="000D0F67" w:rsidP="00CD4D1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CD4D1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CD4D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CD4D1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CD4D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CD4D1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CD4D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CD4D1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CD4D1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0D0F67" w:rsidRDefault="000D0F67" w:rsidP="00CD4D1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34F7CFA5" w:rsidR="000D0F67" w:rsidRDefault="00C1722D" w:rsidP="00CD4D1B">
            <w:pPr>
              <w:pStyle w:val="CRCoverPage"/>
              <w:spacing w:after="0"/>
              <w:ind w:left="100"/>
              <w:rPr>
                <w:noProof/>
              </w:rPr>
            </w:pPr>
            <w:r w:rsidRPr="00C1722D">
              <w:t>Add converged charging architecture</w:t>
            </w:r>
            <w:r w:rsidR="00FC0801">
              <w:t xml:space="preserve"> for </w:t>
            </w:r>
            <w:proofErr w:type="spellStart"/>
            <w:r w:rsidR="00FC0801">
              <w:t>ProSe</w:t>
            </w:r>
            <w:proofErr w:type="spellEnd"/>
          </w:p>
        </w:tc>
      </w:tr>
      <w:tr w:rsidR="000D0F67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0D0F67" w:rsidRDefault="000D0F67" w:rsidP="00CD4D1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0D0F67" w:rsidRDefault="000D0F67" w:rsidP="00CD4D1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0D0F67" w:rsidRDefault="007A3C59" w:rsidP="00CD4D1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DE0D85">
              <w:rPr>
                <w:noProof/>
              </w:rPr>
              <w:t>CATT</w:t>
            </w:r>
            <w:r>
              <w:rPr>
                <w:noProof/>
              </w:rPr>
              <w:fldChar w:fldCharType="end"/>
            </w:r>
          </w:p>
        </w:tc>
      </w:tr>
      <w:tr w:rsidR="000D0F67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0D0F67" w:rsidRDefault="000D0F67" w:rsidP="00CD4D1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0D0F67" w:rsidRDefault="00525DFF" w:rsidP="00CD4D1B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 w:rsidR="000D0F67">
              <w:fldChar w:fldCharType="begin"/>
            </w:r>
            <w:r w:rsidR="000D0F67">
              <w:instrText xml:space="preserve"> DOCPROPERTY  SourceIfTsg  \* MERGEFORMAT </w:instrText>
            </w:r>
            <w:r w:rsidR="000D0F67">
              <w:fldChar w:fldCharType="end"/>
            </w:r>
          </w:p>
        </w:tc>
      </w:tr>
      <w:tr w:rsidR="000D0F67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0D0F67" w:rsidRDefault="000D0F67" w:rsidP="00CD4D1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0D0F67" w:rsidRDefault="000D0F67" w:rsidP="00CD4D1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043AEF78" w:rsidR="000D0F67" w:rsidRDefault="00570639" w:rsidP="00CD4D1B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_CH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0D0F67" w:rsidRDefault="000D0F67" w:rsidP="00CD4D1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0D0F67" w:rsidRDefault="000D0F67" w:rsidP="00CD4D1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072E9F34" w:rsidR="000D0F67" w:rsidRDefault="007A3C59" w:rsidP="00CD4D1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D0F67">
              <w:rPr>
                <w:noProof/>
              </w:rPr>
              <w:t>2021-</w:t>
            </w:r>
            <w:r w:rsidR="00B7435E">
              <w:rPr>
                <w:noProof/>
              </w:rPr>
              <w:t>11</w:t>
            </w:r>
            <w:r w:rsidR="000D0F67">
              <w:rPr>
                <w:noProof/>
              </w:rPr>
              <w:t>-</w:t>
            </w:r>
            <w:r w:rsidR="002539B2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0D0F67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0D0F67" w:rsidRDefault="000D0F67" w:rsidP="00CD4D1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0D0F67" w:rsidRDefault="000D0F67" w:rsidP="00CD4D1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0D0F67" w:rsidRDefault="009942B8" w:rsidP="00CD4D1B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0D0F67" w:rsidRDefault="000D0F67" w:rsidP="00CD4D1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0D0F67" w:rsidRDefault="000D0F67" w:rsidP="00CD4D1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0D0F67" w:rsidRDefault="007A3C59" w:rsidP="00CD4D1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0D0F67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0D0F67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0D0F67" w:rsidRDefault="000D0F67" w:rsidP="00CD4D1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0D0F67" w:rsidRDefault="000D0F67" w:rsidP="00CD4D1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0D0F67" w:rsidRDefault="000D0F67" w:rsidP="00CD4D1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77777777" w:rsidR="000D0F67" w:rsidRPr="007C2097" w:rsidRDefault="000D0F67" w:rsidP="00CD4D1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D0F67" w14:paraId="4B2DA95E" w14:textId="77777777" w:rsidTr="0003684A">
        <w:tc>
          <w:tcPr>
            <w:tcW w:w="1843" w:type="dxa"/>
          </w:tcPr>
          <w:p w14:paraId="24CB1FC8" w14:textId="77777777" w:rsidR="000D0F67" w:rsidRDefault="000D0F67" w:rsidP="00CD4D1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0D0F67" w:rsidRDefault="000D0F67" w:rsidP="00CD4D1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1462FD9D" w:rsidR="000059FC" w:rsidRDefault="00FC0801" w:rsidP="000D0F67">
            <w:pPr>
              <w:pStyle w:val="CRCoverPage"/>
              <w:spacing w:after="0"/>
              <w:rPr>
                <w:noProof/>
              </w:rPr>
            </w:pPr>
            <w:r w:rsidRPr="00F82373">
              <w:t xml:space="preserve">There </w:t>
            </w:r>
            <w:r w:rsidR="00576C09">
              <w:t>is</w:t>
            </w:r>
            <w:r w:rsidRPr="00F82373">
              <w:t xml:space="preserve"> no </w:t>
            </w:r>
            <w:r>
              <w:t>architecture</w:t>
            </w:r>
            <w:r w:rsidRPr="00F82373">
              <w:t xml:space="preserve"> for </w:t>
            </w:r>
            <w:proofErr w:type="spellStart"/>
            <w:r>
              <w:t>ProSe</w:t>
            </w:r>
            <w:proofErr w:type="spellEnd"/>
            <w:r w:rsidRPr="00F82373">
              <w:t xml:space="preserve"> converged charging</w:t>
            </w:r>
          </w:p>
        </w:tc>
      </w:tr>
      <w:tr w:rsidR="000D0F67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68ABA6AE" w:rsidR="000059FC" w:rsidRPr="00657CE0" w:rsidRDefault="00FC0801" w:rsidP="00757DA4">
            <w:pPr>
              <w:pStyle w:val="CRCoverPage"/>
              <w:spacing w:after="0"/>
              <w:rPr>
                <w:noProof/>
              </w:rPr>
            </w:pPr>
            <w:r w:rsidRPr="00F82373">
              <w:t xml:space="preserve">Adding converged charging </w:t>
            </w:r>
            <w:r>
              <w:t>architecture</w:t>
            </w:r>
            <w:r w:rsidRPr="00F82373">
              <w:t xml:space="preserve"> for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</w:p>
        </w:tc>
      </w:tr>
      <w:tr w:rsidR="000D0F67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2CECC1FA" w:rsidR="000D0F67" w:rsidRDefault="00FC0801" w:rsidP="000D0F67">
            <w:pPr>
              <w:pStyle w:val="CRCoverPage"/>
              <w:spacing w:after="0"/>
              <w:rPr>
                <w:noProof/>
              </w:rPr>
            </w:pPr>
            <w:r>
              <w:t xml:space="preserve">Charging of 5G </w:t>
            </w:r>
            <w:proofErr w:type="spellStart"/>
            <w:r>
              <w:t>ProSe</w:t>
            </w:r>
            <w:proofErr w:type="spellEnd"/>
            <w:r>
              <w:t xml:space="preserve"> </w:t>
            </w:r>
            <w:r w:rsidRPr="00F82373">
              <w:t>will not be supported for the converged charging</w:t>
            </w:r>
          </w:p>
        </w:tc>
      </w:tr>
      <w:tr w:rsidR="000D0F67" w14:paraId="474AF7CF" w14:textId="77777777" w:rsidTr="0003684A">
        <w:tc>
          <w:tcPr>
            <w:tcW w:w="2694" w:type="dxa"/>
            <w:gridSpan w:val="2"/>
          </w:tcPr>
          <w:p w14:paraId="124389B4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25CCC0C7" w:rsidR="00F44855" w:rsidRDefault="00576C09" w:rsidP="00F448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x(new)</w:t>
            </w:r>
          </w:p>
        </w:tc>
      </w:tr>
      <w:tr w:rsidR="00F44855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F44855" w:rsidRDefault="00F44855" w:rsidP="00F4485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44855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734384FF" w:rsidR="00F44855" w:rsidRDefault="00F44855" w:rsidP="002A04A0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F44855" w:rsidRPr="008863B9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F44855" w:rsidRPr="008863B9" w:rsidRDefault="00F44855" w:rsidP="00F4485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44855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F44855" w:rsidRDefault="00F44855" w:rsidP="00F4485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77777777" w:rsidR="00C34A0F" w:rsidRDefault="00C34A0F">
      <w:pPr>
        <w:pStyle w:val="EX"/>
        <w:pPrChange w:id="35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36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  <w:bookmarkEnd w:id="36"/>
    </w:tbl>
    <w:p w14:paraId="391C2BE5" w14:textId="37519A09" w:rsidR="000177BA" w:rsidRPr="004330BB" w:rsidRDefault="000177BA" w:rsidP="00B27B89">
      <w:pPr>
        <w:pStyle w:val="TF"/>
        <w:jc w:val="left"/>
        <w:rPr>
          <w:rFonts w:eastAsia="Times New Roman"/>
        </w:rPr>
      </w:pPr>
    </w:p>
    <w:p w14:paraId="4D82570A" w14:textId="77777777" w:rsidR="00576C09" w:rsidRPr="00C31421" w:rsidRDefault="00576C09" w:rsidP="00576C09">
      <w:pPr>
        <w:pStyle w:val="Heading2"/>
        <w:rPr>
          <w:ins w:id="37" w:author="catt" w:date="2021-11-05T10:51:00Z"/>
        </w:rPr>
      </w:pPr>
      <w:ins w:id="38" w:author="catt" w:date="2021-11-05T10:51:00Z">
        <w:r w:rsidRPr="00C31421">
          <w:t>4.</w:t>
        </w:r>
        <w:r>
          <w:t>x</w:t>
        </w:r>
        <w:r w:rsidRPr="00C31421">
          <w:tab/>
        </w:r>
        <w:proofErr w:type="spellStart"/>
        <w:r w:rsidRPr="00C31421">
          <w:t>ProSe</w:t>
        </w:r>
        <w:proofErr w:type="spellEnd"/>
        <w:r w:rsidRPr="00C31421">
          <w:t xml:space="preserve"> </w:t>
        </w:r>
        <w:r>
          <w:t>converged</w:t>
        </w:r>
        <w:r w:rsidRPr="00C31421">
          <w:t xml:space="preserve"> charging architecture</w:t>
        </w:r>
      </w:ins>
    </w:p>
    <w:p w14:paraId="1C51F66C" w14:textId="77777777" w:rsidR="00576C09" w:rsidRPr="000754F4" w:rsidRDefault="00576C09" w:rsidP="00576C09">
      <w:pPr>
        <w:rPr>
          <w:ins w:id="39" w:author="catt" w:date="2021-11-05T11:10:00Z"/>
          <w:rFonts w:eastAsia="等线"/>
        </w:rPr>
      </w:pPr>
      <w:ins w:id="40" w:author="catt" w:date="2021-11-05T11:10:00Z">
        <w:r w:rsidRPr="000754F4">
          <w:rPr>
            <w:rFonts w:eastAsia="等线" w:hint="eastAsia"/>
            <w:lang w:eastAsia="zh-CN"/>
          </w:rPr>
          <w:t>T</w:t>
        </w:r>
        <w:r w:rsidRPr="000754F4">
          <w:rPr>
            <w:rFonts w:eastAsia="等线"/>
            <w:lang w:eastAsia="zh-CN"/>
          </w:rPr>
          <w:t xml:space="preserve">he </w:t>
        </w:r>
      </w:ins>
      <w:proofErr w:type="spellStart"/>
      <w:ins w:id="41" w:author="catt" w:date="2021-11-05T14:13:00Z"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42" w:author="catt" w:date="2021-11-05T11:10:00Z">
        <w:r w:rsidRPr="000754F4">
          <w:rPr>
            <w:rFonts w:eastAsia="等线"/>
            <w:lang w:eastAsia="zh-CN"/>
          </w:rPr>
          <w:t xml:space="preserve">converged charging architecture </w:t>
        </w:r>
      </w:ins>
      <w:ins w:id="43" w:author="catt" w:date="2021-11-05T14:13:00Z">
        <w:r>
          <w:rPr>
            <w:lang w:eastAsia="zh-CN"/>
          </w:rPr>
          <w:t xml:space="preserve">can be achieved </w:t>
        </w:r>
      </w:ins>
      <w:ins w:id="44" w:author="catt" w:date="2021-11-05T11:10:00Z">
        <w:r w:rsidRPr="000754F4">
          <w:rPr>
            <w:rFonts w:eastAsia="等线"/>
          </w:rPr>
          <w:t>under the alternatives</w:t>
        </w:r>
      </w:ins>
      <w:ins w:id="45" w:author="catt" w:date="2021-11-05T14:14:00Z">
        <w:r>
          <w:rPr>
            <w:rFonts w:hint="eastAsia"/>
            <w:lang w:eastAsia="zh-CN"/>
          </w:rPr>
          <w:t>:</w:t>
        </w:r>
      </w:ins>
    </w:p>
    <w:p w14:paraId="0F675445" w14:textId="77777777" w:rsidR="00576C09" w:rsidRPr="000754F4" w:rsidRDefault="00576C09" w:rsidP="00576C09">
      <w:pPr>
        <w:pStyle w:val="B10"/>
        <w:rPr>
          <w:ins w:id="46" w:author="catt" w:date="2021-11-05T11:10:00Z"/>
          <w:rFonts w:eastAsia="等线"/>
        </w:rPr>
      </w:pPr>
      <w:ins w:id="47" w:author="catt" w:date="2021-11-05T11:10:00Z">
        <w:r w:rsidRPr="000754F4">
          <w:rPr>
            <w:rFonts w:eastAsia="等线"/>
          </w:rPr>
          <w:t>-</w:t>
        </w:r>
        <w:r w:rsidRPr="000754F4">
          <w:rPr>
            <w:rFonts w:eastAsia="等线"/>
          </w:rPr>
          <w:tab/>
          <w:t xml:space="preserve">Charging Trigger Function (CTF) based, </w:t>
        </w:r>
      </w:ins>
      <w:ins w:id="48" w:author="catt" w:date="2021-11-05T14:33:00Z">
        <w:r>
          <w:t xml:space="preserve">including </w:t>
        </w:r>
        <w:r w:rsidRPr="00D11055">
          <w:t xml:space="preserve">distributed </w:t>
        </w:r>
        <w:r>
          <w:t xml:space="preserve">CTF, </w:t>
        </w:r>
      </w:ins>
      <w:ins w:id="49" w:author="catt" w:date="2021-11-05T11:10:00Z">
        <w:r w:rsidRPr="000754F4">
          <w:rPr>
            <w:rFonts w:eastAsia="等线"/>
          </w:rPr>
          <w:t xml:space="preserve">as depicted in figure </w:t>
        </w:r>
      </w:ins>
      <w:ins w:id="50" w:author="catt" w:date="2021-11-05T11:11:00Z">
        <w:r>
          <w:t>4.</w:t>
        </w:r>
      </w:ins>
      <w:ins w:id="51" w:author="catt" w:date="2021-11-05T14:12:00Z">
        <w:r>
          <w:t>x</w:t>
        </w:r>
      </w:ins>
      <w:ins w:id="52" w:author="catt" w:date="2021-11-05T11:10:00Z">
        <w:r w:rsidRPr="000754F4">
          <w:rPr>
            <w:rFonts w:eastAsia="等线"/>
          </w:rPr>
          <w:t>-1</w:t>
        </w:r>
      </w:ins>
      <w:ins w:id="53" w:author="catt" w:date="2021-11-05T14:33:00Z">
        <w:r>
          <w:t xml:space="preserve"> an</w:t>
        </w:r>
      </w:ins>
      <w:ins w:id="54" w:author="catt" w:date="2021-11-05T14:34:00Z">
        <w:r>
          <w:t>d 4.x.2</w:t>
        </w:r>
      </w:ins>
      <w:ins w:id="55" w:author="catt" w:date="2021-11-05T11:10:00Z">
        <w:r w:rsidRPr="000754F4">
          <w:rPr>
            <w:rFonts w:eastAsia="等线"/>
          </w:rPr>
          <w:t xml:space="preserve">. </w:t>
        </w:r>
      </w:ins>
    </w:p>
    <w:p w14:paraId="0A18960A" w14:textId="77777777" w:rsidR="00576C09" w:rsidRDefault="00576C09" w:rsidP="00576C09">
      <w:pPr>
        <w:pStyle w:val="B10"/>
        <w:rPr>
          <w:ins w:id="56" w:author="catt" w:date="2021-11-05T14:24:00Z"/>
        </w:rPr>
      </w:pPr>
      <w:ins w:id="57" w:author="catt" w:date="2021-11-05T11:10:00Z">
        <w:r w:rsidRPr="000754F4">
          <w:rPr>
            <w:rFonts w:eastAsia="等线"/>
          </w:rPr>
          <w:t>-</w:t>
        </w:r>
        <w:r w:rsidRPr="000754F4">
          <w:rPr>
            <w:rFonts w:eastAsia="等线"/>
          </w:rPr>
          <w:tab/>
          <w:t xml:space="preserve">Charging Enablement Function (CEF) based, depicted in figure </w:t>
        </w:r>
      </w:ins>
      <w:ins w:id="58" w:author="catt" w:date="2021-11-05T14:12:00Z">
        <w:r>
          <w:t>4.x</w:t>
        </w:r>
        <w:r w:rsidRPr="000754F4">
          <w:rPr>
            <w:rFonts w:eastAsia="等线"/>
          </w:rPr>
          <w:t>-</w:t>
        </w:r>
      </w:ins>
      <w:ins w:id="59" w:author="catt" w:date="2021-11-05T14:35:00Z">
        <w:r>
          <w:t>3</w:t>
        </w:r>
      </w:ins>
      <w:ins w:id="60" w:author="catt" w:date="2021-11-05T11:10:00Z">
        <w:r w:rsidRPr="000754F4">
          <w:rPr>
            <w:rFonts w:eastAsia="等线"/>
          </w:rPr>
          <w:t>.</w:t>
        </w:r>
      </w:ins>
    </w:p>
    <w:p w14:paraId="6C40AF3C" w14:textId="77777777" w:rsidR="00576C09" w:rsidRDefault="00576C09" w:rsidP="00576C09">
      <w:pPr>
        <w:pStyle w:val="TF"/>
        <w:rPr>
          <w:ins w:id="61" w:author="catt" w:date="2021-11-05T14:25:00Z"/>
        </w:rPr>
      </w:pPr>
      <w:ins w:id="62" w:author="catt" w:date="2021-11-05T14:24:00Z">
        <w:r w:rsidRPr="007F6644">
          <w:rPr>
            <w:noProof/>
            <w:lang w:bidi="ar-IQ"/>
          </w:rPr>
          <w:object w:dxaOrig="8685" w:dyaOrig="4725" w14:anchorId="34A835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1.1pt;height:211.95pt" o:ole="">
              <v:imagedata r:id="rId13" o:title=""/>
            </v:shape>
            <o:OLEObject Type="Embed" ProgID="Visio.Drawing.11" ShapeID="_x0000_i1025" DrawAspect="Content" ObjectID="_1699132026" r:id="rId14"/>
          </w:object>
        </w:r>
      </w:ins>
      <w:ins w:id="63" w:author="catt" w:date="2021-11-05T14:24:00Z">
        <w:r w:rsidRPr="0010554B">
          <w:t xml:space="preserve"> </w:t>
        </w:r>
      </w:ins>
    </w:p>
    <w:p w14:paraId="088F7415" w14:textId="24E5F17F" w:rsidR="00576C09" w:rsidRPr="000754F4" w:rsidRDefault="00576C09" w:rsidP="00576C09">
      <w:pPr>
        <w:pStyle w:val="TF"/>
        <w:rPr>
          <w:ins w:id="64" w:author="catt" w:date="2021-11-05T14:24:00Z"/>
          <w:rFonts w:eastAsia="等线"/>
        </w:rPr>
      </w:pPr>
      <w:ins w:id="65" w:author="catt" w:date="2021-11-05T14:24:00Z">
        <w:r w:rsidRPr="000754F4">
          <w:rPr>
            <w:rFonts w:eastAsia="等线"/>
          </w:rPr>
          <w:t xml:space="preserve">Figure </w:t>
        </w:r>
      </w:ins>
      <w:ins w:id="66" w:author="catt" w:date="2021-11-05T14:25:00Z">
        <w:r>
          <w:t>4.</w:t>
        </w:r>
        <w:proofErr w:type="gramStart"/>
        <w:r>
          <w:t>x.</w:t>
        </w:r>
        <w:r w:rsidRPr="000754F4">
          <w:rPr>
            <w:rFonts w:eastAsia="等线"/>
          </w:rPr>
          <w:t>-1</w:t>
        </w:r>
      </w:ins>
      <w:proofErr w:type="gramEnd"/>
      <w:ins w:id="67" w:author="catt" w:date="2021-11-05T14:24:00Z">
        <w:r w:rsidRPr="000754F4">
          <w:rPr>
            <w:rFonts w:eastAsia="等线"/>
          </w:rPr>
          <w:t xml:space="preserve">: </w:t>
        </w:r>
        <w:proofErr w:type="spellStart"/>
        <w:r w:rsidRPr="000754F4">
          <w:rPr>
            <w:rFonts w:eastAsia="等线"/>
          </w:rPr>
          <w:t>ProSe</w:t>
        </w:r>
        <w:proofErr w:type="spellEnd"/>
        <w:r w:rsidRPr="000754F4">
          <w:rPr>
            <w:rFonts w:eastAsia="等线"/>
          </w:rPr>
          <w:t xml:space="preserve"> converged charging architecture (CTF)</w:t>
        </w:r>
      </w:ins>
    </w:p>
    <w:p w14:paraId="0264F0AC" w14:textId="77777777" w:rsidR="00576C09" w:rsidRPr="0010554B" w:rsidRDefault="00576C09" w:rsidP="00576C09">
      <w:pPr>
        <w:pStyle w:val="B10"/>
        <w:rPr>
          <w:ins w:id="68" w:author="catt" w:date="2021-11-05T11:10:00Z"/>
          <w:rFonts w:eastAsia="等线"/>
        </w:rPr>
      </w:pPr>
    </w:p>
    <w:bookmarkStart w:id="69" w:name="OLE_LINK45"/>
    <w:p w14:paraId="75719BF2" w14:textId="797D6E02" w:rsidR="00576C09" w:rsidRPr="000754F4" w:rsidDel="00803BE6" w:rsidRDefault="00576C09" w:rsidP="00576C09">
      <w:pPr>
        <w:pStyle w:val="TH"/>
        <w:rPr>
          <w:ins w:id="70" w:author="catt" w:date="2021-11-05T11:10:00Z"/>
          <w:del w:id="71" w:author="CATT-rev2" w:date="2021-11-23T00:06:00Z"/>
          <w:rFonts w:eastAsia="等线"/>
          <w:noProof/>
          <w:lang w:bidi="ar-IQ"/>
        </w:rPr>
      </w:pPr>
      <w:ins w:id="72" w:author="catt" w:date="2021-11-05T11:10:00Z">
        <w:r w:rsidRPr="007F6644">
          <w:rPr>
            <w:noProof/>
            <w:lang w:bidi="ar-IQ"/>
          </w:rPr>
          <w:object w:dxaOrig="10846" w:dyaOrig="4906" w14:anchorId="342A4A73">
            <v:shape id="_x0000_i1026" type="#_x0000_t75" style="width:487.85pt;height:221.2pt" o:ole="">
              <v:imagedata r:id="rId15" o:title=""/>
            </v:shape>
            <o:OLEObject Type="Embed" ProgID="Visio.Drawing.11" ShapeID="_x0000_i1026" DrawAspect="Content" ObjectID="_1699132027" r:id="rId16"/>
          </w:object>
        </w:r>
      </w:ins>
      <w:bookmarkEnd w:id="69"/>
    </w:p>
    <w:p w14:paraId="22788C3A" w14:textId="05ACB6E6" w:rsidR="00576C09" w:rsidRPr="000754F4" w:rsidRDefault="00576C09" w:rsidP="00803BE6">
      <w:pPr>
        <w:pStyle w:val="TH"/>
        <w:rPr>
          <w:ins w:id="73" w:author="catt" w:date="2021-11-05T11:10:00Z"/>
          <w:rFonts w:eastAsia="等线"/>
        </w:rPr>
        <w:pPrChange w:id="74" w:author="CATT-rev2" w:date="2021-11-23T00:06:00Z">
          <w:pPr>
            <w:pStyle w:val="TF"/>
          </w:pPr>
        </w:pPrChange>
      </w:pPr>
      <w:ins w:id="75" w:author="catt" w:date="2021-11-05T11:10:00Z">
        <w:r w:rsidRPr="000754F4">
          <w:rPr>
            <w:rFonts w:eastAsia="等线"/>
          </w:rPr>
          <w:t xml:space="preserve">Figure </w:t>
        </w:r>
      </w:ins>
      <w:ins w:id="76" w:author="catt" w:date="2021-11-05T14:25:00Z">
        <w:r>
          <w:t>4.x</w:t>
        </w:r>
        <w:r w:rsidRPr="000754F4">
          <w:rPr>
            <w:rFonts w:eastAsia="等线"/>
          </w:rPr>
          <w:t>-</w:t>
        </w:r>
        <w:r>
          <w:t>2</w:t>
        </w:r>
      </w:ins>
      <w:ins w:id="77" w:author="catt" w:date="2021-11-05T11:10:00Z">
        <w:r w:rsidRPr="000754F4">
          <w:rPr>
            <w:rFonts w:eastAsia="等线"/>
          </w:rPr>
          <w:t xml:space="preserve">: </w:t>
        </w:r>
        <w:proofErr w:type="spellStart"/>
        <w:r w:rsidRPr="000754F4">
          <w:rPr>
            <w:rFonts w:eastAsia="等线"/>
          </w:rPr>
          <w:t>ProSe</w:t>
        </w:r>
        <w:proofErr w:type="spellEnd"/>
        <w:r w:rsidRPr="000754F4">
          <w:rPr>
            <w:rFonts w:eastAsia="等线"/>
          </w:rPr>
          <w:t xml:space="preserve"> </w:t>
        </w:r>
        <w:bookmarkStart w:id="78" w:name="OLE_LINK4"/>
        <w:r w:rsidRPr="000754F4">
          <w:rPr>
            <w:rFonts w:eastAsia="等线"/>
          </w:rPr>
          <w:t>converged charging architecture</w:t>
        </w:r>
      </w:ins>
      <w:ins w:id="79" w:author="catt" w:date="2021-11-05T23:48:00Z">
        <w:r w:rsidR="00EC6B96">
          <w:rPr>
            <w:rFonts w:eastAsia="等线"/>
          </w:rPr>
          <w:t xml:space="preserve"> </w:t>
        </w:r>
        <w:r w:rsidR="00EC6B96">
          <w:rPr>
            <w:rFonts w:eastAsia="等线" w:hint="eastAsia"/>
            <w:lang w:eastAsia="zh-CN"/>
          </w:rPr>
          <w:t>over</w:t>
        </w:r>
        <w:r w:rsidR="00EC6B96">
          <w:rPr>
            <w:rFonts w:eastAsia="等线"/>
          </w:rPr>
          <w:t xml:space="preserve"> </w:t>
        </w:r>
        <w:r w:rsidR="00EC6B96">
          <w:rPr>
            <w:rFonts w:eastAsia="等线" w:hint="eastAsia"/>
            <w:lang w:eastAsia="zh-CN"/>
          </w:rPr>
          <w:t>PC</w:t>
        </w:r>
        <w:r w:rsidR="00EC6B96">
          <w:rPr>
            <w:rFonts w:eastAsia="等线"/>
          </w:rPr>
          <w:t>5</w:t>
        </w:r>
      </w:ins>
      <w:bookmarkEnd w:id="78"/>
      <w:ins w:id="80" w:author="catt" w:date="2021-11-05T11:10:00Z">
        <w:r w:rsidRPr="000754F4">
          <w:rPr>
            <w:rFonts w:eastAsia="等线"/>
          </w:rPr>
          <w:t xml:space="preserve"> (</w:t>
        </w:r>
      </w:ins>
      <w:ins w:id="81" w:author="catt" w:date="2021-11-05T14:35:00Z">
        <w:r>
          <w:t xml:space="preserve">Distributed </w:t>
        </w:r>
      </w:ins>
      <w:ins w:id="82" w:author="catt" w:date="2021-11-05T11:10:00Z">
        <w:r w:rsidRPr="000754F4">
          <w:rPr>
            <w:rFonts w:eastAsia="等线"/>
          </w:rPr>
          <w:t>CTF)</w:t>
        </w:r>
      </w:ins>
    </w:p>
    <w:p w14:paraId="05A85A7A" w14:textId="04B921EE" w:rsidR="00576C09" w:rsidRDefault="001B745A" w:rsidP="00576C09">
      <w:pPr>
        <w:pStyle w:val="TH"/>
        <w:rPr>
          <w:ins w:id="83" w:author="CATT-rev2" w:date="2021-11-22T23:52:00Z"/>
          <w:rFonts w:eastAsia="等线"/>
          <w:noProof/>
          <w:lang w:bidi="ar-IQ"/>
        </w:rPr>
      </w:pPr>
      <w:ins w:id="84" w:author="catt" w:date="2021-11-05T11:10:00Z">
        <w:del w:id="85" w:author="CATT-rev2" w:date="2021-11-22T23:52:00Z">
          <w:r w:rsidRPr="007F6644" w:rsidDel="00041C12">
            <w:rPr>
              <w:rFonts w:eastAsia="等线"/>
              <w:noProof/>
              <w:lang w:bidi="ar-IQ"/>
            </w:rPr>
            <w:object w:dxaOrig="8506" w:dyaOrig="4801" w14:anchorId="5576E6D5">
              <v:shape id="_x0000_i1031" type="#_x0000_t75" style="width:382.45pt;height:216.6pt" o:ole="">
                <v:imagedata r:id="rId17" o:title=""/>
              </v:shape>
              <o:OLEObject Type="Embed" ProgID="Visio.Drawing.11" ShapeID="_x0000_i1031" DrawAspect="Content" ObjectID="_1699132028" r:id="rId18"/>
            </w:object>
          </w:r>
        </w:del>
      </w:ins>
    </w:p>
    <w:p w14:paraId="58C97256" w14:textId="65347172" w:rsidR="00041C12" w:rsidRPr="000754F4" w:rsidRDefault="00041C12" w:rsidP="00576C09">
      <w:pPr>
        <w:pStyle w:val="TH"/>
        <w:rPr>
          <w:ins w:id="86" w:author="catt" w:date="2021-11-05T11:10:00Z"/>
          <w:rFonts w:eastAsia="等线"/>
        </w:rPr>
      </w:pPr>
      <w:ins w:id="87" w:author="CATT-rev2" w:date="2021-11-22T23:52:00Z">
        <w:r w:rsidRPr="007F6644">
          <w:rPr>
            <w:rFonts w:eastAsia="等线"/>
            <w:noProof/>
            <w:lang w:bidi="ar-IQ"/>
          </w:rPr>
          <w:object w:dxaOrig="8506" w:dyaOrig="4801" w14:anchorId="433445A7">
            <v:shape id="_x0000_i1038" type="#_x0000_t75" style="width:382.45pt;height:216.6pt" o:ole="">
              <v:imagedata r:id="rId19" o:title=""/>
            </v:shape>
            <o:OLEObject Type="Embed" ProgID="Visio.Drawing.11" ShapeID="_x0000_i1038" DrawAspect="Content" ObjectID="_1699132029" r:id="rId20"/>
          </w:object>
        </w:r>
      </w:ins>
    </w:p>
    <w:p w14:paraId="26A39FC9" w14:textId="77777777" w:rsidR="00576C09" w:rsidRPr="000754F4" w:rsidRDefault="00576C09" w:rsidP="00576C09">
      <w:pPr>
        <w:pStyle w:val="TF"/>
        <w:rPr>
          <w:ins w:id="88" w:author="catt" w:date="2021-11-05T11:10:00Z"/>
          <w:rFonts w:eastAsia="等线"/>
        </w:rPr>
      </w:pPr>
      <w:ins w:id="89" w:author="catt" w:date="2021-11-05T11:10:00Z">
        <w:r w:rsidRPr="000754F4">
          <w:rPr>
            <w:rFonts w:eastAsia="等线"/>
          </w:rPr>
          <w:t xml:space="preserve">Figure </w:t>
        </w:r>
      </w:ins>
      <w:ins w:id="90" w:author="catt" w:date="2021-11-05T14:25:00Z">
        <w:r>
          <w:t>4.x</w:t>
        </w:r>
      </w:ins>
      <w:ins w:id="91" w:author="catt" w:date="2021-11-05T14:26:00Z">
        <w:r>
          <w:t>.3</w:t>
        </w:r>
      </w:ins>
      <w:ins w:id="92" w:author="catt" w:date="2021-11-05T11:10:00Z">
        <w:r w:rsidRPr="000754F4">
          <w:rPr>
            <w:rFonts w:eastAsia="等线"/>
          </w:rPr>
          <w:t xml:space="preserve">: </w:t>
        </w:r>
        <w:proofErr w:type="spellStart"/>
        <w:r w:rsidRPr="000754F4">
          <w:rPr>
            <w:rFonts w:eastAsia="等线"/>
          </w:rPr>
          <w:t>ProSe</w:t>
        </w:r>
        <w:proofErr w:type="spellEnd"/>
        <w:r w:rsidRPr="000754F4">
          <w:rPr>
            <w:rFonts w:eastAsia="等线"/>
          </w:rPr>
          <w:t xml:space="preserve"> converged charging architecture (CEF)</w:t>
        </w:r>
      </w:ins>
    </w:p>
    <w:p w14:paraId="6E35B4F6" w14:textId="57BFAA63" w:rsidR="00576C09" w:rsidRDefault="00576C09" w:rsidP="00576C09">
      <w:pPr>
        <w:pStyle w:val="EditorsNote"/>
        <w:rPr>
          <w:ins w:id="93" w:author="CATT-rev1" w:date="2021-11-19T23:13:00Z"/>
          <w:rFonts w:eastAsia="等线"/>
          <w:lang w:eastAsia="zh-CN"/>
        </w:rPr>
      </w:pPr>
      <w:ins w:id="94" w:author="catt" w:date="2021-11-05T11:10:00Z">
        <w:r w:rsidRPr="00572017">
          <w:rPr>
            <w:rFonts w:eastAsia="等线"/>
            <w:lang w:eastAsia="zh-CN"/>
          </w:rPr>
          <w:t>Editor's Note:</w:t>
        </w:r>
        <w:r w:rsidRPr="00572017">
          <w:rPr>
            <w:rFonts w:eastAsia="等线"/>
            <w:lang w:eastAsia="zh-CN"/>
          </w:rPr>
          <w:tab/>
        </w:r>
      </w:ins>
      <w:ins w:id="95" w:author="catt" w:date="2021-11-05T14:18:00Z">
        <w:r>
          <w:t>T</w:t>
        </w:r>
      </w:ins>
      <w:ins w:id="96" w:author="catt" w:date="2021-11-05T11:10:00Z">
        <w:r>
          <w:t>he architecture figure should follow up the decision of the common CEF issues</w:t>
        </w:r>
        <w:r w:rsidRPr="00572017">
          <w:rPr>
            <w:rFonts w:eastAsia="等线"/>
            <w:lang w:eastAsia="zh-CN"/>
          </w:rPr>
          <w:t>.</w:t>
        </w:r>
      </w:ins>
    </w:p>
    <w:p w14:paraId="147B0E23" w14:textId="380B6207" w:rsidR="00A654C0" w:rsidRPr="00572017" w:rsidDel="00A654C0" w:rsidRDefault="00A654C0" w:rsidP="00803BE6">
      <w:pPr>
        <w:pStyle w:val="EditorsNote"/>
        <w:rPr>
          <w:ins w:id="97" w:author="catt" w:date="2021-11-05T11:10:00Z"/>
          <w:del w:id="98" w:author="CATT-rev1" w:date="2021-11-19T23:13:00Z"/>
          <w:rFonts w:eastAsia="等线"/>
          <w:lang w:eastAsia="zh-CN"/>
        </w:rPr>
        <w:pPrChange w:id="99" w:author="CATT-rev2" w:date="2021-11-23T00:03:00Z">
          <w:pPr>
            <w:pStyle w:val="EditorsNote"/>
          </w:pPr>
        </w:pPrChange>
      </w:pPr>
      <w:ins w:id="100" w:author="CATT-rev1" w:date="2021-11-19T23:13:00Z">
        <w:r w:rsidRPr="00572017">
          <w:rPr>
            <w:rFonts w:eastAsia="等线"/>
            <w:lang w:eastAsia="zh-CN"/>
          </w:rPr>
          <w:t>Editor's Note:</w:t>
        </w:r>
        <w:r w:rsidRPr="00572017">
          <w:rPr>
            <w:rFonts w:eastAsia="等线"/>
            <w:lang w:eastAsia="zh-CN"/>
          </w:rPr>
          <w:tab/>
        </w:r>
        <w:r>
          <w:t xml:space="preserve"> </w:t>
        </w:r>
        <w:bookmarkStart w:id="101" w:name="OLE_LINK5"/>
        <w:r w:rsidRPr="00A654C0">
          <w:t xml:space="preserve">The details for </w:t>
        </w:r>
        <w:del w:id="102" w:author="CATT-rev2" w:date="2021-11-23T00:16:00Z">
          <w:r w:rsidRPr="00A654C0" w:rsidDel="00B83407">
            <w:delText>the</w:delText>
          </w:r>
        </w:del>
        <w:del w:id="103" w:author="CATT-rev2" w:date="2021-11-23T00:14:00Z">
          <w:r w:rsidRPr="00A654C0" w:rsidDel="00B83407">
            <w:delText xml:space="preserve"> </w:delText>
          </w:r>
        </w:del>
      </w:ins>
      <w:ins w:id="104" w:author="CATT-rev2" w:date="2021-11-23T00:15:00Z">
        <w:r w:rsidR="00B83407">
          <w:rPr>
            <w:rFonts w:hint="eastAsia"/>
            <w:lang w:eastAsia="zh-CN"/>
          </w:rPr>
          <w:t>charging</w:t>
        </w:r>
        <w:r w:rsidR="00B83407">
          <w:t xml:space="preserve"> information transfer in</w:t>
        </w:r>
      </w:ins>
      <w:ins w:id="105" w:author="CATT-rev2" w:date="2021-11-23T00:07:00Z">
        <w:r w:rsidR="00803BE6" w:rsidRPr="000754F4">
          <w:rPr>
            <w:rFonts w:eastAsia="等线"/>
          </w:rPr>
          <w:t xml:space="preserve"> </w:t>
        </w:r>
      </w:ins>
      <w:ins w:id="106" w:author="CATT-rev2" w:date="2021-11-23T00:14:00Z">
        <w:r w:rsidR="00B83407">
          <w:rPr>
            <w:rFonts w:eastAsia="等线" w:hint="eastAsia"/>
            <w:lang w:eastAsia="zh-CN"/>
          </w:rPr>
          <w:t>CEF</w:t>
        </w:r>
        <w:r w:rsidR="00B83407">
          <w:rPr>
            <w:rFonts w:eastAsia="等线"/>
          </w:rPr>
          <w:t>-</w:t>
        </w:r>
        <w:r w:rsidR="00B83407">
          <w:rPr>
            <w:rFonts w:eastAsia="等线" w:hint="eastAsia"/>
            <w:lang w:eastAsia="zh-CN"/>
          </w:rPr>
          <w:t>based</w:t>
        </w:r>
        <w:r w:rsidR="00B83407">
          <w:rPr>
            <w:rFonts w:eastAsia="等线"/>
          </w:rPr>
          <w:t xml:space="preserve"> </w:t>
        </w:r>
      </w:ins>
      <w:ins w:id="107" w:author="CATT-rev2" w:date="2021-11-23T00:07:00Z">
        <w:r w:rsidR="00803BE6" w:rsidRPr="000754F4">
          <w:rPr>
            <w:rFonts w:eastAsia="等线"/>
          </w:rPr>
          <w:t>charging architecture</w:t>
        </w:r>
        <w:r w:rsidR="00803BE6">
          <w:rPr>
            <w:rFonts w:eastAsia="等线"/>
          </w:rPr>
          <w:t xml:space="preserve"> </w:t>
        </w:r>
        <w:r w:rsidR="00803BE6">
          <w:rPr>
            <w:rFonts w:eastAsia="等线" w:hint="eastAsia"/>
            <w:lang w:eastAsia="zh-CN"/>
          </w:rPr>
          <w:t>over</w:t>
        </w:r>
        <w:r w:rsidR="00803BE6">
          <w:rPr>
            <w:rFonts w:eastAsia="等线"/>
          </w:rPr>
          <w:t xml:space="preserve"> </w:t>
        </w:r>
        <w:r w:rsidR="00803BE6">
          <w:rPr>
            <w:rFonts w:eastAsia="等线" w:hint="eastAsia"/>
            <w:lang w:eastAsia="zh-CN"/>
          </w:rPr>
          <w:t>PC</w:t>
        </w:r>
        <w:r w:rsidR="00803BE6">
          <w:rPr>
            <w:rFonts w:eastAsia="等线"/>
          </w:rPr>
          <w:t>5</w:t>
        </w:r>
      </w:ins>
      <w:ins w:id="108" w:author="CATT-rev1" w:date="2021-11-19T23:13:00Z">
        <w:del w:id="109" w:author="CATT-rev2" w:date="2021-11-23T00:07:00Z">
          <w:r w:rsidRPr="00A654C0" w:rsidDel="00803BE6">
            <w:delText>charging information transfer from 5G DDNMF</w:delText>
          </w:r>
        </w:del>
        <w:r w:rsidRPr="00A654C0">
          <w:t xml:space="preserve"> </w:t>
        </w:r>
        <w:del w:id="110" w:author="CATT-rev2" w:date="2021-11-23T00:01:00Z">
          <w:r w:rsidRPr="00A654C0" w:rsidDel="00803BE6">
            <w:delText xml:space="preserve">via Npcx </w:delText>
          </w:r>
        </w:del>
        <w:del w:id="111" w:author="CATT-rev2" w:date="2021-11-23T00:14:00Z">
          <w:r w:rsidRPr="00A654C0" w:rsidDel="00B83407">
            <w:delText>to CEF</w:delText>
          </w:r>
        </w:del>
        <w:del w:id="112" w:author="CATT-rev2" w:date="2021-11-23T00:03:00Z">
          <w:r w:rsidRPr="00A654C0" w:rsidDel="00803BE6">
            <w:delText xml:space="preserve"> </w:delText>
          </w:r>
        </w:del>
        <w:r w:rsidRPr="00A654C0">
          <w:t>are ffs</w:t>
        </w:r>
        <w:bookmarkEnd w:id="101"/>
        <w:r>
          <w:rPr>
            <w:rFonts w:hint="eastAsia"/>
            <w:lang w:eastAsia="zh-CN"/>
          </w:rPr>
          <w:t>.</w:t>
        </w:r>
      </w:ins>
    </w:p>
    <w:p w14:paraId="6EBB5A52" w14:textId="5B4795DE" w:rsidR="004330BB" w:rsidRPr="004330BB" w:rsidRDefault="004330BB" w:rsidP="00803BE6">
      <w:pPr>
        <w:pStyle w:val="EditorsNote"/>
        <w:rPr>
          <w:rFonts w:eastAsia="Times New Roman"/>
        </w:rPr>
        <w:pPrChange w:id="113" w:author="CATT-rev2" w:date="2021-11-23T00:03:00Z">
          <w:pPr>
            <w:pStyle w:val="TF"/>
            <w:jc w:val="left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77777777" w:rsidTr="00CD4D1B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77777777" w:rsidR="004330BB" w:rsidRDefault="004330BB" w:rsidP="00CD4D1B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modified section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DA7081" w14:textId="77777777" w:rsidR="007A3C59" w:rsidRDefault="007A3C59">
      <w:r>
        <w:separator/>
      </w:r>
    </w:p>
  </w:endnote>
  <w:endnote w:type="continuationSeparator" w:id="0">
    <w:p w14:paraId="656AC845" w14:textId="77777777" w:rsidR="007A3C59" w:rsidRDefault="007A3C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B4F5DF" w14:textId="77777777" w:rsidR="007A3C59" w:rsidRDefault="007A3C59">
      <w:r>
        <w:separator/>
      </w:r>
    </w:p>
  </w:footnote>
  <w:footnote w:type="continuationSeparator" w:id="0">
    <w:p w14:paraId="51D8590C" w14:textId="77777777" w:rsidR="007A3C59" w:rsidRDefault="007A3C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-rev2">
    <w15:presenceInfo w15:providerId="None" w15:userId="CATT-rev2"/>
  </w15:person>
  <w15:person w15:author="CATT-rev1">
    <w15:presenceInfo w15:providerId="None" w15:userId="CATT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22E4A"/>
    <w:rsid w:val="000005D8"/>
    <w:rsid w:val="0000232E"/>
    <w:rsid w:val="00002D54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5EAB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1741"/>
    <w:rsid w:val="0003247B"/>
    <w:rsid w:val="00033A66"/>
    <w:rsid w:val="000362A3"/>
    <w:rsid w:val="0003684A"/>
    <w:rsid w:val="00036B16"/>
    <w:rsid w:val="000407F7"/>
    <w:rsid w:val="00041C12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5480"/>
    <w:rsid w:val="000658FC"/>
    <w:rsid w:val="0007087D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66A6"/>
    <w:rsid w:val="000E770F"/>
    <w:rsid w:val="000E77F2"/>
    <w:rsid w:val="000E7BF8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75FD"/>
    <w:rsid w:val="0019773A"/>
    <w:rsid w:val="00197D8D"/>
    <w:rsid w:val="001A072F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45A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41F3"/>
    <w:rsid w:val="001E5382"/>
    <w:rsid w:val="001E5E2F"/>
    <w:rsid w:val="001E615E"/>
    <w:rsid w:val="001F0ADD"/>
    <w:rsid w:val="001F56DC"/>
    <w:rsid w:val="001F593F"/>
    <w:rsid w:val="002023AA"/>
    <w:rsid w:val="002057E5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61CE"/>
    <w:rsid w:val="00246523"/>
    <w:rsid w:val="00246D07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4A0"/>
    <w:rsid w:val="002A070A"/>
    <w:rsid w:val="002A1817"/>
    <w:rsid w:val="002A2A37"/>
    <w:rsid w:val="002A2CA9"/>
    <w:rsid w:val="002B1DF7"/>
    <w:rsid w:val="002B35AE"/>
    <w:rsid w:val="002B5741"/>
    <w:rsid w:val="002B5EFE"/>
    <w:rsid w:val="002B61DA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3EA3"/>
    <w:rsid w:val="00326D59"/>
    <w:rsid w:val="00327513"/>
    <w:rsid w:val="003308AA"/>
    <w:rsid w:val="00332AC5"/>
    <w:rsid w:val="00333D15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3939"/>
    <w:rsid w:val="00353DF2"/>
    <w:rsid w:val="00354F3F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08E1"/>
    <w:rsid w:val="00381281"/>
    <w:rsid w:val="003826DD"/>
    <w:rsid w:val="003829C5"/>
    <w:rsid w:val="00384A1E"/>
    <w:rsid w:val="00385791"/>
    <w:rsid w:val="003857CA"/>
    <w:rsid w:val="00386A7E"/>
    <w:rsid w:val="003879D4"/>
    <w:rsid w:val="0039069E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0F65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298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76A1F"/>
    <w:rsid w:val="00576C09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2B2D"/>
    <w:rsid w:val="006637D7"/>
    <w:rsid w:val="00665F95"/>
    <w:rsid w:val="00666BF7"/>
    <w:rsid w:val="00670BD2"/>
    <w:rsid w:val="006720B4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2D27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F0B6F"/>
    <w:rsid w:val="006F1B02"/>
    <w:rsid w:val="006F2661"/>
    <w:rsid w:val="006F3B66"/>
    <w:rsid w:val="006F5635"/>
    <w:rsid w:val="006F7587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2BFC"/>
    <w:rsid w:val="00723A08"/>
    <w:rsid w:val="007242A1"/>
    <w:rsid w:val="007247A5"/>
    <w:rsid w:val="00726785"/>
    <w:rsid w:val="00730F27"/>
    <w:rsid w:val="0073243F"/>
    <w:rsid w:val="00734EB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297D"/>
    <w:rsid w:val="007A3616"/>
    <w:rsid w:val="007A3C59"/>
    <w:rsid w:val="007A3D57"/>
    <w:rsid w:val="007A5D79"/>
    <w:rsid w:val="007A64C4"/>
    <w:rsid w:val="007A64CD"/>
    <w:rsid w:val="007A66E4"/>
    <w:rsid w:val="007A6A65"/>
    <w:rsid w:val="007A7D06"/>
    <w:rsid w:val="007B0212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4AD2"/>
    <w:rsid w:val="007F56FC"/>
    <w:rsid w:val="007F6ADA"/>
    <w:rsid w:val="007F6D93"/>
    <w:rsid w:val="007F7259"/>
    <w:rsid w:val="007F7D0B"/>
    <w:rsid w:val="00802789"/>
    <w:rsid w:val="00802A6D"/>
    <w:rsid w:val="00803BE6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5450"/>
    <w:rsid w:val="00815D31"/>
    <w:rsid w:val="00817113"/>
    <w:rsid w:val="0081781F"/>
    <w:rsid w:val="0082004E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2AA2"/>
    <w:rsid w:val="00864489"/>
    <w:rsid w:val="0086572C"/>
    <w:rsid w:val="00865BB1"/>
    <w:rsid w:val="00870EE7"/>
    <w:rsid w:val="0087137C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41C6"/>
    <w:rsid w:val="008C42EB"/>
    <w:rsid w:val="008C5F63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FA8"/>
    <w:rsid w:val="00971B04"/>
    <w:rsid w:val="009724FB"/>
    <w:rsid w:val="00972B3F"/>
    <w:rsid w:val="00973245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54C0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FEF"/>
    <w:rsid w:val="00AD19E8"/>
    <w:rsid w:val="00AD1CD8"/>
    <w:rsid w:val="00AD4211"/>
    <w:rsid w:val="00AD66F6"/>
    <w:rsid w:val="00AE04CB"/>
    <w:rsid w:val="00AE1DB5"/>
    <w:rsid w:val="00AE2A0F"/>
    <w:rsid w:val="00AE578B"/>
    <w:rsid w:val="00AE7EC7"/>
    <w:rsid w:val="00AF02AD"/>
    <w:rsid w:val="00AF04CC"/>
    <w:rsid w:val="00AF0E2E"/>
    <w:rsid w:val="00AF2103"/>
    <w:rsid w:val="00B02479"/>
    <w:rsid w:val="00B04B66"/>
    <w:rsid w:val="00B06C0A"/>
    <w:rsid w:val="00B071C6"/>
    <w:rsid w:val="00B11588"/>
    <w:rsid w:val="00B12AE4"/>
    <w:rsid w:val="00B15CA1"/>
    <w:rsid w:val="00B1623A"/>
    <w:rsid w:val="00B16EEC"/>
    <w:rsid w:val="00B17A7A"/>
    <w:rsid w:val="00B17CB5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407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617"/>
    <w:rsid w:val="00BD6BB8"/>
    <w:rsid w:val="00BD6CAF"/>
    <w:rsid w:val="00BD77DD"/>
    <w:rsid w:val="00BD78D7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FD9"/>
    <w:rsid w:val="00CC5026"/>
    <w:rsid w:val="00CC5B4E"/>
    <w:rsid w:val="00CC5D3E"/>
    <w:rsid w:val="00CC68D0"/>
    <w:rsid w:val="00CD0B7F"/>
    <w:rsid w:val="00CD180A"/>
    <w:rsid w:val="00CD4D1B"/>
    <w:rsid w:val="00CD4DBB"/>
    <w:rsid w:val="00CD4F0E"/>
    <w:rsid w:val="00CD675D"/>
    <w:rsid w:val="00CE06BC"/>
    <w:rsid w:val="00CE4E35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CD"/>
    <w:rsid w:val="00D741EC"/>
    <w:rsid w:val="00D753B8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C54D0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6030"/>
    <w:rsid w:val="00E26D56"/>
    <w:rsid w:val="00E27A25"/>
    <w:rsid w:val="00E3369D"/>
    <w:rsid w:val="00E34898"/>
    <w:rsid w:val="00E356BB"/>
    <w:rsid w:val="00E36126"/>
    <w:rsid w:val="00E362AC"/>
    <w:rsid w:val="00E367E4"/>
    <w:rsid w:val="00E37247"/>
    <w:rsid w:val="00E3763A"/>
    <w:rsid w:val="00E37F8B"/>
    <w:rsid w:val="00E37FFC"/>
    <w:rsid w:val="00E41621"/>
    <w:rsid w:val="00E41778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C0A89"/>
    <w:rsid w:val="00EC1F35"/>
    <w:rsid w:val="00EC2417"/>
    <w:rsid w:val="00EC4751"/>
    <w:rsid w:val="00EC6B96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6EBD"/>
    <w:rsid w:val="00EE7D7C"/>
    <w:rsid w:val="00EF2C5F"/>
    <w:rsid w:val="00EF528F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49B"/>
    <w:rsid w:val="00F542B5"/>
    <w:rsid w:val="00F5476F"/>
    <w:rsid w:val="00F54C25"/>
    <w:rsid w:val="00F5652D"/>
    <w:rsid w:val="00F57C83"/>
    <w:rsid w:val="00F603F4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B163B"/>
    <w:rsid w:val="00FB1B4D"/>
    <w:rsid w:val="00FB2F57"/>
    <w:rsid w:val="00FB3B61"/>
    <w:rsid w:val="00FB502D"/>
    <w:rsid w:val="00FB6386"/>
    <w:rsid w:val="00FC0801"/>
    <w:rsid w:val="00FC2249"/>
    <w:rsid w:val="00FC2ADF"/>
    <w:rsid w:val="00FC35C1"/>
    <w:rsid w:val="00FC4478"/>
    <w:rsid w:val="00FC48E0"/>
    <w:rsid w:val="00FC4C99"/>
    <w:rsid w:val="00FC69FC"/>
    <w:rsid w:val="00FD073D"/>
    <w:rsid w:val="00FD0787"/>
    <w:rsid w:val="00FD10AA"/>
    <w:rsid w:val="00FD2B94"/>
    <w:rsid w:val="00FD2F19"/>
    <w:rsid w:val="00FD3F71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1848DDDA-DC19-43AF-9166-192BF9B13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24D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624D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624D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624D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624D7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24D7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24D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aliases w:val="header odd Char2,header Char2,header odd1 Char2,header odd2 Char2,header odd3 Char2,header odd4 Char2,header odd5 Char2,header odd6 Char2"/>
    <w:link w:val="Header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624D70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624D70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Normal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Revision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DefaultParagraphFont"/>
    <w:rsid w:val="00B2651C"/>
  </w:style>
  <w:style w:type="paragraph" w:styleId="Caption">
    <w:name w:val="caption"/>
    <w:basedOn w:val="Normal"/>
    <w:next w:val="Normal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">
    <w:name w:val="表格文本"/>
    <w:basedOn w:val="Normal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C20F8D"/>
  </w:style>
  <w:style w:type="character" w:styleId="Emphasis">
    <w:name w:val="Emphasis"/>
    <w:basedOn w:val="DefaultParagraphFont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uiPriority w:val="99"/>
    <w:rsid w:val="00E75992"/>
    <w:pPr>
      <w:spacing w:after="120"/>
    </w:pPr>
    <w:rPr>
      <w:rFonts w:eastAsia="宋体"/>
    </w:rPr>
  </w:style>
  <w:style w:type="character" w:customStyle="1" w:styleId="BodyTextChar">
    <w:name w:val="Body Text Char"/>
    <w:basedOn w:val="DefaultParagraphFont"/>
    <w:link w:val="BodyText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Normal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Normal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TableGrid">
    <w:name w:val="Table Grid"/>
    <w:basedOn w:val="TableNormal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Normal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Code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Normal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TableNormal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NoList"/>
    <w:uiPriority w:val="99"/>
    <w:semiHidden/>
    <w:unhideWhenUsed/>
    <w:rsid w:val="00920629"/>
  </w:style>
  <w:style w:type="character" w:customStyle="1" w:styleId="HTMLPreformattedChar1">
    <w:name w:val="HTML Preformatted Char1"/>
    <w:basedOn w:val="DefaultParagraphFont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DefaultParagraphFont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BodyTextChar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TableNormal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">
    <w:name w:val="网格表 1 浅色1"/>
    <w:basedOn w:val="TableNormal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NoList"/>
    <w:uiPriority w:val="99"/>
    <w:semiHidden/>
    <w:unhideWhenUsed/>
    <w:rsid w:val="00936455"/>
  </w:style>
  <w:style w:type="table" w:customStyle="1" w:styleId="TableGrid2">
    <w:name w:val="Table Grid2"/>
    <w:basedOn w:val="TableNormal"/>
    <w:next w:val="TableGrid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TableNormal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Normal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NoList"/>
    <w:uiPriority w:val="99"/>
    <w:semiHidden/>
    <w:unhideWhenUsed/>
    <w:rsid w:val="00B26E4D"/>
  </w:style>
  <w:style w:type="table" w:customStyle="1" w:styleId="TableGrid3">
    <w:name w:val="Table Grid3"/>
    <w:basedOn w:val="TableNormal"/>
    <w:next w:val="TableGrid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TableNormal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0">
    <w:name w:val="网格型1"/>
    <w:basedOn w:val="TableNormal"/>
    <w:next w:val="TableGrid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TableNormal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">
    <w:name w:val="网格型2"/>
    <w:basedOn w:val="TableNormal"/>
    <w:next w:val="TableGrid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TableNormal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0</TotalTime>
  <Pages>3</Pages>
  <Words>437</Words>
  <Characters>2497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dc:description/>
  <cp:lastModifiedBy>CATT-rev2</cp:lastModifiedBy>
  <cp:revision>3</cp:revision>
  <cp:lastPrinted>2020-05-29T08:03:00Z</cp:lastPrinted>
  <dcterms:created xsi:type="dcterms:W3CDTF">2021-07-28T08:50:00Z</dcterms:created>
  <dcterms:modified xsi:type="dcterms:W3CDTF">2021-11-22T1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